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676" w:type="dxa"/>
        <w:tblInd w:w="-106" w:type="dxa"/>
        <w:tblLayout w:type="fixed"/>
        <w:tblLook w:val="0000" w:firstRow="0" w:lastRow="0" w:firstColumn="0" w:lastColumn="0" w:noHBand="0" w:noVBand="0"/>
      </w:tblPr>
      <w:tblGrid>
        <w:gridCol w:w="236"/>
        <w:gridCol w:w="2127"/>
        <w:gridCol w:w="2976"/>
        <w:gridCol w:w="3260"/>
        <w:gridCol w:w="2077"/>
      </w:tblGrid>
      <w:tr w:rsidR="00A24F8A">
        <w:trPr>
          <w:gridBefore w:val="1"/>
          <w:wBefore w:w="236" w:type="dxa"/>
          <w:cantSplit/>
          <w:trHeight w:val="569"/>
        </w:trPr>
        <w:tc>
          <w:tcPr>
            <w:tcW w:w="10440" w:type="dxa"/>
            <w:gridSpan w:val="4"/>
          </w:tcPr>
          <w:p w:rsidR="00A24F8A" w:rsidRPr="00CF69A6" w:rsidRDefault="00AE1805" w:rsidP="00196395">
            <w:pPr>
              <w:ind w:left="-108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514350" cy="600075"/>
                  <wp:effectExtent l="19050" t="0" r="0" b="0"/>
                  <wp:docPr id="1" name="Рисунок 1" descr="ЛИГОВКА-ЯМСКАЯ_чб2-работа-сжаты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ЛИГОВКА-ЯМСКАЯ_чб2-работа-сжатый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24F8A" w:rsidRDefault="00A24F8A" w:rsidP="00196395">
            <w:pPr>
              <w:ind w:left="-108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 xml:space="preserve">МУНИЦИПАЛЬНЫЙ СОВЕТ </w:t>
            </w:r>
          </w:p>
          <w:p w:rsidR="00A24F8A" w:rsidRDefault="00A24F8A" w:rsidP="00196395">
            <w:pPr>
              <w:ind w:left="-108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ВНУТРИГОРОДСКОГО МУНИЦИПАЛЬНОГО  ОБРАЗОВАНИЯ САНКТ-ПЕТЕРБУРГА</w:t>
            </w:r>
          </w:p>
          <w:p w:rsidR="00A24F8A" w:rsidRPr="00EB1554" w:rsidRDefault="00A24F8A" w:rsidP="00EB1554">
            <w:pPr>
              <w:ind w:left="-108"/>
              <w:jc w:val="center"/>
              <w:rPr>
                <w:b/>
                <w:bCs/>
              </w:rPr>
            </w:pPr>
            <w:r w:rsidRPr="00EB1554">
              <w:rPr>
                <w:b/>
                <w:bCs/>
              </w:rPr>
              <w:t xml:space="preserve">МУНИЦИПАЛЬНЫЙ ОКРУГ </w:t>
            </w:r>
            <w:proofErr w:type="gramStart"/>
            <w:r w:rsidRPr="00EB1554">
              <w:rPr>
                <w:b/>
                <w:bCs/>
              </w:rPr>
              <w:t>ЛИГОВКА-ЯМСКАЯ</w:t>
            </w:r>
            <w:proofErr w:type="gramEnd"/>
          </w:p>
          <w:p w:rsidR="00A24F8A" w:rsidRDefault="00A24F8A" w:rsidP="00196395">
            <w:pPr>
              <w:pStyle w:val="1"/>
              <w:ind w:left="-108"/>
            </w:pPr>
            <w:r>
              <w:t xml:space="preserve">                                                                                                                        </w:t>
            </w:r>
          </w:p>
        </w:tc>
      </w:tr>
      <w:tr w:rsidR="00A24F8A">
        <w:trPr>
          <w:gridBefore w:val="1"/>
          <w:wBefore w:w="236" w:type="dxa"/>
          <w:cantSplit/>
          <w:trHeight w:val="273"/>
        </w:trPr>
        <w:tc>
          <w:tcPr>
            <w:tcW w:w="10440" w:type="dxa"/>
            <w:gridSpan w:val="4"/>
          </w:tcPr>
          <w:p w:rsidR="00A24F8A" w:rsidRDefault="00A24F8A" w:rsidP="0085240E">
            <w:pPr>
              <w:pStyle w:val="5"/>
              <w:ind w:left="-108"/>
            </w:pPr>
            <w:proofErr w:type="gramStart"/>
            <w:r>
              <w:t>Р</w:t>
            </w:r>
            <w:proofErr w:type="gramEnd"/>
            <w:r>
              <w:t xml:space="preserve"> Е Ш Е Н И Е</w:t>
            </w:r>
          </w:p>
          <w:p w:rsidR="00A24F8A" w:rsidRDefault="00A24F8A" w:rsidP="003B0BCB"/>
          <w:p w:rsidR="00A24F8A" w:rsidRPr="003B0BCB" w:rsidRDefault="00A24F8A" w:rsidP="003B0BCB"/>
          <w:p w:rsidR="00A24F8A" w:rsidRDefault="00A24F8A" w:rsidP="00C179B7"/>
          <w:p w:rsidR="00A24F8A" w:rsidRPr="00C179B7" w:rsidRDefault="00A24F8A" w:rsidP="00C179B7"/>
        </w:tc>
      </w:tr>
      <w:tr w:rsidR="00A24F8A">
        <w:trPr>
          <w:gridBefore w:val="1"/>
          <w:wBefore w:w="236" w:type="dxa"/>
          <w:cantSplit/>
          <w:trHeight w:val="80"/>
        </w:trPr>
        <w:tc>
          <w:tcPr>
            <w:tcW w:w="2127" w:type="dxa"/>
            <w:tcBorders>
              <w:bottom w:val="single" w:sz="4" w:space="0" w:color="auto"/>
            </w:tcBorders>
            <w:vAlign w:val="bottom"/>
          </w:tcPr>
          <w:p w:rsidR="00A24F8A" w:rsidRDefault="00FD2FB8" w:rsidP="00196395">
            <w:pPr>
              <w:ind w:left="-108" w:right="-108"/>
              <w:jc w:val="center"/>
            </w:pPr>
            <w:r>
              <w:t>16.02.2017</w:t>
            </w:r>
            <w:r w:rsidR="00A24F8A">
              <w:t xml:space="preserve"> </w:t>
            </w:r>
          </w:p>
        </w:tc>
        <w:tc>
          <w:tcPr>
            <w:tcW w:w="6236" w:type="dxa"/>
            <w:gridSpan w:val="2"/>
            <w:vAlign w:val="bottom"/>
          </w:tcPr>
          <w:p w:rsidR="00A24F8A" w:rsidRDefault="00A24F8A" w:rsidP="00196395">
            <w:pPr>
              <w:ind w:left="-108" w:right="34"/>
              <w:jc w:val="right"/>
            </w:pPr>
          </w:p>
        </w:tc>
        <w:tc>
          <w:tcPr>
            <w:tcW w:w="2077" w:type="dxa"/>
            <w:tcBorders>
              <w:bottom w:val="single" w:sz="4" w:space="0" w:color="auto"/>
            </w:tcBorders>
            <w:vAlign w:val="bottom"/>
          </w:tcPr>
          <w:p w:rsidR="00A24F8A" w:rsidRPr="00C179B7" w:rsidRDefault="00A24F8A" w:rsidP="00FD2FB8">
            <w:pPr>
              <w:ind w:left="-108" w:right="-108"/>
              <w:jc w:val="center"/>
            </w:pPr>
            <w:r w:rsidRPr="00C179B7">
              <w:t>№</w:t>
            </w:r>
            <w:r>
              <w:t xml:space="preserve">  </w:t>
            </w:r>
            <w:r w:rsidR="00903DB1">
              <w:t>131</w:t>
            </w:r>
          </w:p>
        </w:tc>
      </w:tr>
      <w:tr w:rsidR="00A24F8A">
        <w:trPr>
          <w:gridAfter w:val="2"/>
          <w:wAfter w:w="5337" w:type="dxa"/>
          <w:cantSplit/>
          <w:trHeight w:val="944"/>
        </w:trPr>
        <w:tc>
          <w:tcPr>
            <w:tcW w:w="236" w:type="dxa"/>
          </w:tcPr>
          <w:p w:rsidR="00A24F8A" w:rsidRDefault="00A24F8A" w:rsidP="00196395">
            <w:pPr>
              <w:ind w:left="-108" w:right="-108"/>
              <w:rPr>
                <w:sz w:val="28"/>
                <w:szCs w:val="28"/>
              </w:rPr>
            </w:pPr>
          </w:p>
          <w:p w:rsidR="00A24F8A" w:rsidRDefault="00A24F8A" w:rsidP="00196395">
            <w:pPr>
              <w:ind w:left="-108" w:right="-108"/>
              <w:rPr>
                <w:sz w:val="28"/>
                <w:szCs w:val="28"/>
              </w:rPr>
            </w:pPr>
          </w:p>
          <w:p w:rsidR="00A24F8A" w:rsidRDefault="00A24F8A" w:rsidP="00196395">
            <w:pPr>
              <w:ind w:left="-108" w:right="-108"/>
              <w:rPr>
                <w:sz w:val="28"/>
                <w:szCs w:val="28"/>
              </w:rPr>
            </w:pPr>
          </w:p>
        </w:tc>
        <w:tc>
          <w:tcPr>
            <w:tcW w:w="5103" w:type="dxa"/>
            <w:gridSpan w:val="2"/>
          </w:tcPr>
          <w:p w:rsidR="00A24F8A" w:rsidRDefault="00FD2FB8" w:rsidP="00196395">
            <w:pPr>
              <w:pStyle w:val="a3"/>
              <w:jc w:val="left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б утверждении структуры местной Администрации и внесении изменений в решение Муниципального Совета Муниципального образования </w:t>
            </w:r>
            <w:proofErr w:type="gramStart"/>
            <w:r>
              <w:rPr>
                <w:color w:val="000000"/>
                <w:sz w:val="24"/>
                <w:szCs w:val="24"/>
              </w:rPr>
              <w:t>Лиговка-Ямская</w:t>
            </w:r>
            <w:proofErr w:type="gramEnd"/>
            <w:r>
              <w:rPr>
                <w:color w:val="000000"/>
                <w:sz w:val="24"/>
                <w:szCs w:val="24"/>
              </w:rPr>
              <w:t xml:space="preserve"> от 18.12.2014 № 30 «О</w:t>
            </w:r>
            <w:r w:rsidR="00A24F8A" w:rsidRPr="00541DE8">
              <w:rPr>
                <w:color w:val="000000"/>
                <w:sz w:val="24"/>
                <w:szCs w:val="24"/>
              </w:rPr>
              <w:t xml:space="preserve">б утверждении структуры местной Администрации </w:t>
            </w:r>
            <w:r w:rsidR="00A24F8A">
              <w:rPr>
                <w:color w:val="000000"/>
                <w:sz w:val="24"/>
                <w:szCs w:val="24"/>
              </w:rPr>
              <w:t xml:space="preserve">в системе органов местного самоуправления </w:t>
            </w:r>
            <w:r w:rsidR="00A24F8A" w:rsidRPr="00541DE8">
              <w:rPr>
                <w:color w:val="000000"/>
                <w:sz w:val="24"/>
                <w:szCs w:val="24"/>
              </w:rPr>
              <w:t>Муниципального образования Лиговка-Ямская</w:t>
            </w:r>
            <w:r>
              <w:rPr>
                <w:color w:val="000000"/>
                <w:sz w:val="24"/>
                <w:szCs w:val="24"/>
              </w:rPr>
              <w:t>»</w:t>
            </w:r>
          </w:p>
          <w:p w:rsidR="00A24F8A" w:rsidRDefault="00A24F8A" w:rsidP="00196395">
            <w:pPr>
              <w:pStyle w:val="a3"/>
              <w:jc w:val="left"/>
              <w:rPr>
                <w:color w:val="000000"/>
                <w:sz w:val="24"/>
                <w:szCs w:val="24"/>
              </w:rPr>
            </w:pPr>
          </w:p>
          <w:p w:rsidR="00A24F8A" w:rsidRPr="00B86AAD" w:rsidRDefault="00A24F8A" w:rsidP="00196395">
            <w:pPr>
              <w:pStyle w:val="a3"/>
              <w:jc w:val="left"/>
              <w:rPr>
                <w:sz w:val="24"/>
                <w:szCs w:val="24"/>
              </w:rPr>
            </w:pPr>
          </w:p>
        </w:tc>
      </w:tr>
    </w:tbl>
    <w:p w:rsidR="00A24F8A" w:rsidRDefault="00A24F8A" w:rsidP="00FD2FB8">
      <w:pPr>
        <w:shd w:val="clear" w:color="auto" w:fill="FFFFFF"/>
        <w:autoSpaceDE w:val="0"/>
        <w:autoSpaceDN w:val="0"/>
        <w:adjustRightInd w:val="0"/>
        <w:ind w:firstLine="709"/>
        <w:jc w:val="both"/>
      </w:pPr>
      <w:proofErr w:type="gramStart"/>
      <w:r w:rsidRPr="00C179B7">
        <w:t xml:space="preserve">В  </w:t>
      </w:r>
      <w:r>
        <w:t xml:space="preserve"> соответствии со </w:t>
      </w:r>
      <w:r w:rsidRPr="00C179B7">
        <w:t>ст</w:t>
      </w:r>
      <w:r w:rsidR="00FD2FB8">
        <w:t xml:space="preserve">атьей </w:t>
      </w:r>
      <w:r w:rsidRPr="00C179B7">
        <w:t xml:space="preserve"> 37 Федерального закона</w:t>
      </w:r>
      <w:r w:rsidR="00FD2FB8">
        <w:t xml:space="preserve"> от 06.10.2003 </w:t>
      </w:r>
      <w:r w:rsidRPr="00C179B7">
        <w:t xml:space="preserve"> № 131-ФЗ «Об общих принципах организации местного самоуправления в Российской Федерации», Законом С</w:t>
      </w:r>
      <w:r w:rsidR="00FD2FB8">
        <w:t>анкт-Петербурга от 23.09.2009</w:t>
      </w:r>
      <w:r w:rsidRPr="00C179B7">
        <w:t xml:space="preserve"> № 420-79 «Об организации местного сам</w:t>
      </w:r>
      <w:r>
        <w:t>оуправления в Санкт-Петербурге»</w:t>
      </w:r>
      <w:r w:rsidRPr="00C179B7">
        <w:t xml:space="preserve">, </w:t>
      </w:r>
      <w:r w:rsidR="00FD2FB8">
        <w:t>пунктом</w:t>
      </w:r>
      <w:r>
        <w:t xml:space="preserve"> 1 ст</w:t>
      </w:r>
      <w:r w:rsidR="00FD2FB8">
        <w:t>атьи</w:t>
      </w:r>
      <w:r>
        <w:t xml:space="preserve"> 28, </w:t>
      </w:r>
      <w:r w:rsidRPr="00C179B7">
        <w:t>п</w:t>
      </w:r>
      <w:r w:rsidR="00FD2FB8">
        <w:t xml:space="preserve">унктом 8 статьи </w:t>
      </w:r>
      <w:r w:rsidRPr="00C179B7">
        <w:t>40 Устава Муниципального образования Лиговка-Ямская, заслушав  предложения Главы  местной  Администрации</w:t>
      </w:r>
      <w:r>
        <w:t xml:space="preserve"> Муниципального образования Лиговка-Ямская </w:t>
      </w:r>
      <w:r w:rsidRPr="00C179B7">
        <w:t xml:space="preserve"> </w:t>
      </w:r>
      <w:proofErr w:type="spellStart"/>
      <w:r>
        <w:t>Букановой</w:t>
      </w:r>
      <w:proofErr w:type="spellEnd"/>
      <w:r>
        <w:t xml:space="preserve"> О.Ю.</w:t>
      </w:r>
      <w:r w:rsidRPr="00C179B7">
        <w:t xml:space="preserve">, </w:t>
      </w:r>
      <w:r>
        <w:t>с учетом</w:t>
      </w:r>
      <w:r w:rsidR="00FD2FB8">
        <w:t xml:space="preserve"> решения </w:t>
      </w:r>
      <w:r>
        <w:t xml:space="preserve"> </w:t>
      </w:r>
      <w:r w:rsidR="00FD2FB8">
        <w:t>п</w:t>
      </w:r>
      <w:r>
        <w:t>остоянной комиссии</w:t>
      </w:r>
      <w:r w:rsidR="00FD2FB8">
        <w:t xml:space="preserve"> Муниципального Совета</w:t>
      </w:r>
      <w:proofErr w:type="gramEnd"/>
      <w:r w:rsidR="00FD2FB8">
        <w:t xml:space="preserve"> Муниципального образования </w:t>
      </w:r>
      <w:proofErr w:type="gramStart"/>
      <w:r w:rsidR="00FD2FB8">
        <w:t>Лиговка-Ямская</w:t>
      </w:r>
      <w:proofErr w:type="gramEnd"/>
      <w:r>
        <w:t xml:space="preserve"> по бюджету и финансам</w:t>
      </w:r>
      <w:r w:rsidR="00FD2FB8">
        <w:t xml:space="preserve"> (протокол от 07.02.2017 № 22</w:t>
      </w:r>
      <w:r w:rsidR="006A3D5F">
        <w:t>)</w:t>
      </w:r>
      <w:r>
        <w:t xml:space="preserve">, </w:t>
      </w:r>
      <w:r w:rsidRPr="00C179B7">
        <w:t>Муниципальный Совет внутригородского  Муниципального образования  Санкт-Петербурга муниципальный округ Лиговка-Ямская</w:t>
      </w:r>
    </w:p>
    <w:p w:rsidR="00A24F8A" w:rsidRPr="00C179B7" w:rsidRDefault="00A24F8A" w:rsidP="009A6657">
      <w:pPr>
        <w:pStyle w:val="31"/>
        <w:jc w:val="both"/>
      </w:pPr>
    </w:p>
    <w:p w:rsidR="00A24F8A" w:rsidRDefault="00A24F8A" w:rsidP="0070431E">
      <w:pPr>
        <w:pStyle w:val="31"/>
        <w:jc w:val="center"/>
        <w:rPr>
          <w:sz w:val="28"/>
          <w:szCs w:val="28"/>
        </w:rPr>
      </w:pPr>
      <w:proofErr w:type="gramStart"/>
      <w:r>
        <w:rPr>
          <w:b/>
          <w:bCs/>
          <w:sz w:val="28"/>
          <w:szCs w:val="28"/>
        </w:rPr>
        <w:t>Р</w:t>
      </w:r>
      <w:proofErr w:type="gramEnd"/>
      <w:r>
        <w:rPr>
          <w:b/>
          <w:bCs/>
          <w:sz w:val="28"/>
          <w:szCs w:val="28"/>
        </w:rPr>
        <w:t xml:space="preserve"> Е Ш И Л</w:t>
      </w:r>
      <w:r w:rsidRPr="0041582F">
        <w:rPr>
          <w:sz w:val="28"/>
          <w:szCs w:val="28"/>
        </w:rPr>
        <w:t>:</w:t>
      </w:r>
    </w:p>
    <w:p w:rsidR="0070431E" w:rsidRPr="0070431E" w:rsidRDefault="0070431E" w:rsidP="0070431E">
      <w:pPr>
        <w:pStyle w:val="31"/>
        <w:jc w:val="center"/>
        <w:rPr>
          <w:sz w:val="28"/>
          <w:szCs w:val="28"/>
        </w:rPr>
      </w:pPr>
    </w:p>
    <w:p w:rsidR="00A24F8A" w:rsidRDefault="00A24F8A" w:rsidP="00FD2FB8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  <w:r w:rsidRPr="00C179B7">
        <w:rPr>
          <w:color w:val="000000"/>
        </w:rPr>
        <w:t xml:space="preserve">1. </w:t>
      </w:r>
      <w:r>
        <w:rPr>
          <w:color w:val="000000"/>
        </w:rPr>
        <w:t>У</w:t>
      </w:r>
      <w:r w:rsidRPr="00C179B7">
        <w:rPr>
          <w:color w:val="000000"/>
        </w:rPr>
        <w:t>твердить структуру местной Администрации</w:t>
      </w:r>
      <w:r w:rsidR="00FD2FB8">
        <w:rPr>
          <w:color w:val="000000"/>
        </w:rPr>
        <w:t xml:space="preserve"> Муниципального образования</w:t>
      </w:r>
      <w:r w:rsidR="0070431E">
        <w:rPr>
          <w:color w:val="000000"/>
        </w:rPr>
        <w:t xml:space="preserve"> </w:t>
      </w:r>
      <w:proofErr w:type="gramStart"/>
      <w:r w:rsidR="0070431E">
        <w:rPr>
          <w:color w:val="000000"/>
        </w:rPr>
        <w:t>Лиговка-Ямская</w:t>
      </w:r>
      <w:proofErr w:type="gramEnd"/>
      <w:r w:rsidR="0070431E">
        <w:rPr>
          <w:color w:val="000000"/>
        </w:rPr>
        <w:t xml:space="preserve"> </w:t>
      </w:r>
      <w:r w:rsidRPr="00C179B7">
        <w:rPr>
          <w:color w:val="000000"/>
        </w:rPr>
        <w:t xml:space="preserve"> </w:t>
      </w:r>
      <w:r w:rsidR="002D2D49">
        <w:rPr>
          <w:color w:val="000000"/>
        </w:rPr>
        <w:t>согласно приложению (приложение 1).</w:t>
      </w:r>
    </w:p>
    <w:p w:rsidR="002D2D49" w:rsidRDefault="002D2D49" w:rsidP="00FD2FB8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2D2D49" w:rsidRDefault="002D2D49" w:rsidP="00FD2FB8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  <w:r>
        <w:rPr>
          <w:color w:val="000000"/>
        </w:rPr>
        <w:t>2</w:t>
      </w:r>
      <w:r w:rsidRPr="002D2D49">
        <w:rPr>
          <w:color w:val="000000"/>
        </w:rPr>
        <w:t xml:space="preserve">. </w:t>
      </w:r>
      <w:r>
        <w:rPr>
          <w:color w:val="000000"/>
        </w:rPr>
        <w:t xml:space="preserve">Предложить </w:t>
      </w:r>
      <w:r w:rsidRPr="002D2D49">
        <w:rPr>
          <w:color w:val="000000"/>
        </w:rPr>
        <w:t>Главе</w:t>
      </w:r>
      <w:r>
        <w:rPr>
          <w:color w:val="000000"/>
        </w:rPr>
        <w:t xml:space="preserve"> местной Администрации </w:t>
      </w:r>
      <w:proofErr w:type="spellStart"/>
      <w:r>
        <w:rPr>
          <w:color w:val="000000"/>
        </w:rPr>
        <w:t>Букановой</w:t>
      </w:r>
      <w:proofErr w:type="spellEnd"/>
      <w:r w:rsidRPr="002D2D49">
        <w:rPr>
          <w:color w:val="000000"/>
        </w:rPr>
        <w:t xml:space="preserve"> О.Ю</w:t>
      </w:r>
      <w:r>
        <w:rPr>
          <w:color w:val="000000"/>
        </w:rPr>
        <w:t>.</w:t>
      </w:r>
      <w:r w:rsidRPr="002D2D49">
        <w:rPr>
          <w:color w:val="000000"/>
        </w:rPr>
        <w:t xml:space="preserve"> привести в соответствие с утвержденной структурой штатное расписание, положения о структурных подразделениях и должностные инструкции сотрудников местной Администрации</w:t>
      </w:r>
      <w:r>
        <w:rPr>
          <w:color w:val="000000"/>
        </w:rPr>
        <w:t>,</w:t>
      </w:r>
      <w:r w:rsidRPr="002D2D49">
        <w:rPr>
          <w:color w:val="000000"/>
        </w:rPr>
        <w:t xml:space="preserve"> в пределах объемов финансирования, определенных бюджетом Муниципального образования на 2017</w:t>
      </w:r>
      <w:r>
        <w:rPr>
          <w:color w:val="000000"/>
        </w:rPr>
        <w:t xml:space="preserve"> год,</w:t>
      </w:r>
      <w:r w:rsidRPr="002D2D49">
        <w:rPr>
          <w:color w:val="000000"/>
        </w:rPr>
        <w:t xml:space="preserve"> в срок до 01.05.2017</w:t>
      </w:r>
      <w:r>
        <w:rPr>
          <w:color w:val="000000"/>
        </w:rPr>
        <w:t>.</w:t>
      </w:r>
    </w:p>
    <w:p w:rsidR="0070431E" w:rsidRDefault="0070431E" w:rsidP="00FD2FB8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A24F8A" w:rsidRPr="00C179B7" w:rsidRDefault="002D2D49" w:rsidP="00FD2FB8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  <w:r>
        <w:rPr>
          <w:color w:val="000000"/>
        </w:rPr>
        <w:t>3</w:t>
      </w:r>
      <w:r w:rsidR="00A24F8A">
        <w:rPr>
          <w:color w:val="000000"/>
        </w:rPr>
        <w:t>.</w:t>
      </w:r>
      <w:r w:rsidR="00A24F8A" w:rsidRPr="00135D05">
        <w:rPr>
          <w:color w:val="000000"/>
        </w:rPr>
        <w:t xml:space="preserve"> </w:t>
      </w:r>
      <w:r w:rsidR="00F966B4">
        <w:rPr>
          <w:color w:val="000000"/>
        </w:rPr>
        <w:t xml:space="preserve"> Внести изменение в решение Муниципального Совета  Муниципального образования </w:t>
      </w:r>
      <w:proofErr w:type="gramStart"/>
      <w:r w:rsidR="00F966B4">
        <w:rPr>
          <w:color w:val="000000"/>
        </w:rPr>
        <w:t>Лиговка-Ямская</w:t>
      </w:r>
      <w:proofErr w:type="gramEnd"/>
      <w:r w:rsidR="00F966B4">
        <w:rPr>
          <w:color w:val="000000"/>
        </w:rPr>
        <w:t xml:space="preserve"> от 18.12.2014 № 30 «О</w:t>
      </w:r>
      <w:r w:rsidR="00F966B4" w:rsidRPr="00541DE8">
        <w:rPr>
          <w:color w:val="000000"/>
        </w:rPr>
        <w:t xml:space="preserve">б утверждении структуры местной Администрации </w:t>
      </w:r>
      <w:r w:rsidR="00F966B4">
        <w:rPr>
          <w:color w:val="000000"/>
        </w:rPr>
        <w:t xml:space="preserve">в системе органов местного самоуправления </w:t>
      </w:r>
      <w:r w:rsidR="00F966B4" w:rsidRPr="00541DE8">
        <w:rPr>
          <w:color w:val="000000"/>
        </w:rPr>
        <w:t>Муниципального образования Лиговка-Ямская</w:t>
      </w:r>
      <w:r w:rsidR="00F966B4">
        <w:rPr>
          <w:color w:val="000000"/>
        </w:rPr>
        <w:t>», изложив Приложение</w:t>
      </w:r>
      <w:r w:rsidR="001956AA">
        <w:rPr>
          <w:color w:val="000000"/>
        </w:rPr>
        <w:t xml:space="preserve">  к указанному решению в редакции</w:t>
      </w:r>
      <w:r>
        <w:rPr>
          <w:color w:val="000000"/>
        </w:rPr>
        <w:t xml:space="preserve"> согласно приложению</w:t>
      </w:r>
      <w:r w:rsidR="001956AA">
        <w:rPr>
          <w:color w:val="000000"/>
        </w:rPr>
        <w:t xml:space="preserve"> 2</w:t>
      </w:r>
      <w:r w:rsidR="00A24F8A">
        <w:rPr>
          <w:color w:val="000000"/>
        </w:rPr>
        <w:t>.</w:t>
      </w:r>
    </w:p>
    <w:p w:rsidR="00A24F8A" w:rsidRPr="00C179B7" w:rsidRDefault="00A24F8A" w:rsidP="00FD2FB8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123AE0" w:rsidRDefault="001956AA" w:rsidP="00123AE0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  <w:r>
        <w:rPr>
          <w:color w:val="000000"/>
        </w:rPr>
        <w:t>4</w:t>
      </w:r>
      <w:r w:rsidR="002D2D49">
        <w:rPr>
          <w:color w:val="000000"/>
        </w:rPr>
        <w:t xml:space="preserve">.  </w:t>
      </w:r>
      <w:proofErr w:type="gramStart"/>
      <w:r w:rsidR="002D2D49">
        <w:rPr>
          <w:color w:val="000000"/>
        </w:rPr>
        <w:t>Контроль за</w:t>
      </w:r>
      <w:proofErr w:type="gramEnd"/>
      <w:r w:rsidR="002D2D49">
        <w:rPr>
          <w:color w:val="000000"/>
        </w:rPr>
        <w:t xml:space="preserve"> ис</w:t>
      </w:r>
      <w:r w:rsidR="00A24F8A" w:rsidRPr="00C179B7">
        <w:rPr>
          <w:color w:val="000000"/>
        </w:rPr>
        <w:t>полн</w:t>
      </w:r>
      <w:r w:rsidR="00A24F8A">
        <w:rPr>
          <w:color w:val="000000"/>
        </w:rPr>
        <w:t xml:space="preserve">ением настоящего решения </w:t>
      </w:r>
      <w:r w:rsidR="002D2D49">
        <w:rPr>
          <w:color w:val="000000"/>
        </w:rPr>
        <w:t>возложить на Главу Муниципального образования</w:t>
      </w:r>
      <w:r w:rsidR="00A24F8A" w:rsidRPr="00C179B7">
        <w:rPr>
          <w:color w:val="000000"/>
        </w:rPr>
        <w:t xml:space="preserve">. </w:t>
      </w:r>
    </w:p>
    <w:p w:rsidR="00123AE0" w:rsidRDefault="00123AE0" w:rsidP="00123AE0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70431E" w:rsidRDefault="0070431E" w:rsidP="00123AE0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  <w:r>
        <w:rPr>
          <w:color w:val="000000"/>
        </w:rPr>
        <w:t>Решение вступает в силу на следующий день после его официального опубликования.</w:t>
      </w:r>
    </w:p>
    <w:p w:rsidR="00123AE0" w:rsidRDefault="00123AE0" w:rsidP="00123AE0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A24F8A" w:rsidRPr="00123AE0" w:rsidRDefault="00A24F8A" w:rsidP="002D2D49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</w:rPr>
      </w:pPr>
      <w:r w:rsidRPr="00123AE0">
        <w:rPr>
          <w:bCs/>
        </w:rPr>
        <w:t xml:space="preserve">  Глава  Муниципального образования                                   </w:t>
      </w:r>
      <w:r w:rsidRPr="00123AE0">
        <w:rPr>
          <w:bCs/>
        </w:rPr>
        <w:tab/>
      </w:r>
      <w:r w:rsidRPr="00123AE0">
        <w:rPr>
          <w:bCs/>
        </w:rPr>
        <w:tab/>
      </w:r>
      <w:r w:rsidR="00C70D21" w:rsidRPr="00123AE0">
        <w:rPr>
          <w:bCs/>
        </w:rPr>
        <w:t xml:space="preserve">           </w:t>
      </w:r>
      <w:r w:rsidRPr="00123AE0">
        <w:rPr>
          <w:bCs/>
        </w:rPr>
        <w:t>К.И.</w:t>
      </w:r>
      <w:r w:rsidR="00C70D21" w:rsidRPr="00123AE0">
        <w:rPr>
          <w:bCs/>
        </w:rPr>
        <w:t xml:space="preserve"> </w:t>
      </w:r>
      <w:r w:rsidRPr="00123AE0">
        <w:rPr>
          <w:bCs/>
        </w:rPr>
        <w:t xml:space="preserve">Ковалев  </w:t>
      </w:r>
    </w:p>
    <w:p w:rsidR="00123AE0" w:rsidRDefault="00123AE0" w:rsidP="005D4251">
      <w:pPr>
        <w:pStyle w:val="a3"/>
        <w:ind w:left="-567"/>
        <w:rPr>
          <w:b/>
          <w:bCs/>
        </w:rPr>
        <w:sectPr w:rsidR="00123AE0" w:rsidSect="00831E6D">
          <w:pgSz w:w="11906" w:h="16838"/>
          <w:pgMar w:top="567" w:right="849" w:bottom="426" w:left="1134" w:header="720" w:footer="720" w:gutter="0"/>
          <w:cols w:space="720"/>
        </w:sectPr>
      </w:pPr>
    </w:p>
    <w:p w:rsidR="00A24F8A" w:rsidRPr="00DB33F2" w:rsidRDefault="00123AE0" w:rsidP="00123AE0">
      <w:pPr>
        <w:pStyle w:val="a3"/>
        <w:ind w:left="-567"/>
        <w:jc w:val="right"/>
        <w:rPr>
          <w:sz w:val="24"/>
        </w:rPr>
      </w:pPr>
      <w:r w:rsidRPr="00DB33F2">
        <w:rPr>
          <w:sz w:val="24"/>
        </w:rPr>
        <w:lastRenderedPageBreak/>
        <w:t>Приложение  1  к решению Муниципального Совета</w:t>
      </w:r>
    </w:p>
    <w:p w:rsidR="006A3D5F" w:rsidRPr="00DB33F2" w:rsidRDefault="006A3D5F" w:rsidP="00123AE0">
      <w:pPr>
        <w:pStyle w:val="a3"/>
        <w:ind w:left="-567"/>
        <w:jc w:val="right"/>
        <w:rPr>
          <w:sz w:val="24"/>
        </w:rPr>
      </w:pPr>
      <w:r w:rsidRPr="00DB33F2">
        <w:rPr>
          <w:sz w:val="24"/>
        </w:rPr>
        <w:t xml:space="preserve">Муниципального образования  </w:t>
      </w:r>
      <w:proofErr w:type="gramStart"/>
      <w:r w:rsidRPr="00DB33F2">
        <w:rPr>
          <w:sz w:val="24"/>
        </w:rPr>
        <w:t>Лиговка-Ямская</w:t>
      </w:r>
      <w:proofErr w:type="gramEnd"/>
    </w:p>
    <w:p w:rsidR="00123AE0" w:rsidRPr="00DB33F2" w:rsidRDefault="00903DB1" w:rsidP="00123AE0">
      <w:pPr>
        <w:pStyle w:val="a3"/>
        <w:ind w:left="-567"/>
        <w:jc w:val="right"/>
        <w:rPr>
          <w:sz w:val="24"/>
        </w:rPr>
      </w:pPr>
      <w:r>
        <w:rPr>
          <w:sz w:val="24"/>
        </w:rPr>
        <w:t>от 16.02.2017  № 131</w:t>
      </w:r>
    </w:p>
    <w:p w:rsidR="000A5DDC" w:rsidRDefault="000A5DDC" w:rsidP="00123AE0">
      <w:pPr>
        <w:pStyle w:val="a3"/>
        <w:ind w:left="-567"/>
        <w:jc w:val="right"/>
      </w:pPr>
    </w:p>
    <w:p w:rsidR="000A5DDC" w:rsidRDefault="005C78E8" w:rsidP="006A3D5F">
      <w:pPr>
        <w:pStyle w:val="a3"/>
        <w:ind w:left="-567"/>
        <w:jc w:val="center"/>
      </w:pPr>
      <w:r>
        <w:object w:dxaOrig="11535" w:dyaOrig="8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6.6pt;height:441.6pt" o:ole="">
            <v:imagedata r:id="rId7" o:title=""/>
          </v:shape>
          <o:OLEObject Type="Embed" ProgID="Visio.Drawing.11" ShapeID="_x0000_i1025" DrawAspect="Content" ObjectID="_1548831805" r:id="rId8"/>
        </w:object>
      </w:r>
    </w:p>
    <w:p w:rsidR="00046064" w:rsidRDefault="00046064" w:rsidP="006A3D5F">
      <w:pPr>
        <w:pStyle w:val="a3"/>
        <w:ind w:left="-567"/>
        <w:jc w:val="center"/>
      </w:pPr>
    </w:p>
    <w:p w:rsidR="006A3D5F" w:rsidRPr="0070431E" w:rsidRDefault="006A3D5F" w:rsidP="006A3D5F">
      <w:pPr>
        <w:pStyle w:val="a3"/>
        <w:ind w:left="-567"/>
        <w:jc w:val="right"/>
        <w:rPr>
          <w:sz w:val="24"/>
          <w:szCs w:val="24"/>
        </w:rPr>
      </w:pPr>
      <w:r w:rsidRPr="0070431E">
        <w:rPr>
          <w:sz w:val="24"/>
          <w:szCs w:val="24"/>
        </w:rPr>
        <w:lastRenderedPageBreak/>
        <w:t>Приложение  2  к решению Муниципального Совета</w:t>
      </w:r>
    </w:p>
    <w:p w:rsidR="006A3D5F" w:rsidRPr="0070431E" w:rsidRDefault="006A3D5F" w:rsidP="006A3D5F">
      <w:pPr>
        <w:pStyle w:val="a3"/>
        <w:ind w:left="-567"/>
        <w:jc w:val="right"/>
        <w:rPr>
          <w:sz w:val="24"/>
          <w:szCs w:val="24"/>
        </w:rPr>
      </w:pPr>
      <w:r w:rsidRPr="0070431E">
        <w:rPr>
          <w:sz w:val="24"/>
          <w:szCs w:val="24"/>
        </w:rPr>
        <w:t xml:space="preserve">Муниципального образования  </w:t>
      </w:r>
      <w:proofErr w:type="gramStart"/>
      <w:r w:rsidRPr="0070431E">
        <w:rPr>
          <w:sz w:val="24"/>
          <w:szCs w:val="24"/>
        </w:rPr>
        <w:t>Лиговка-Ямская</w:t>
      </w:r>
      <w:proofErr w:type="gramEnd"/>
    </w:p>
    <w:p w:rsidR="00A24F8A" w:rsidRPr="0070431E" w:rsidRDefault="00903DB1" w:rsidP="00046064">
      <w:pPr>
        <w:pStyle w:val="a3"/>
        <w:ind w:left="-567"/>
        <w:jc w:val="right"/>
        <w:rPr>
          <w:sz w:val="24"/>
          <w:szCs w:val="24"/>
        </w:rPr>
      </w:pPr>
      <w:r>
        <w:rPr>
          <w:sz w:val="24"/>
          <w:szCs w:val="24"/>
        </w:rPr>
        <w:t>от 16.02.2017  № 131</w:t>
      </w:r>
      <w:bookmarkStart w:id="0" w:name="_GoBack"/>
      <w:bookmarkEnd w:id="0"/>
    </w:p>
    <w:p w:rsidR="00A24F8A" w:rsidRDefault="00903DB1" w:rsidP="006C1969">
      <w:pPr>
        <w:pStyle w:val="a3"/>
        <w:ind w:left="567" w:hanging="567"/>
      </w:pPr>
      <w:r>
        <w:rPr>
          <w:noProof/>
        </w:rPr>
        <w:pict>
          <v:shape id="_x0000_s1028" type="#_x0000_t75" style="position:absolute;left:0;text-align:left;margin-left:622.65pt;margin-top:418.65pt;width:165.75pt;height:84.75pt;z-index:-251658752;mso-position-horizontal-relative:text;mso-position-vertical-relative:text" wrapcoords="235 1336 235 19151 939 21155 1057 21155 21600 21155 21483 3118 20661 1336 235 1336" o:allowoverlap="f">
            <v:imagedata r:id="rId9" o:title=""/>
          </v:shape>
          <o:OLEObject Type="Embed" ProgID="Visio.Drawing.11" ShapeID="_x0000_s1028" DrawAspect="Content" ObjectID="_1548831807" r:id="rId10"/>
        </w:pict>
      </w:r>
      <w:r w:rsidR="005C78E8" w:rsidRPr="004571CE">
        <w:rPr>
          <w:sz w:val="24"/>
          <w:szCs w:val="24"/>
        </w:rPr>
        <w:object w:dxaOrig="14909" w:dyaOrig="10391">
          <v:shape id="_x0000_i1027" type="#_x0000_t75" style="width:670.8pt;height:466.8pt" o:ole="">
            <v:imagedata r:id="rId11" o:title=""/>
          </v:shape>
          <o:OLEObject Type="Embed" ProgID="Visio.Drawing.11" ShapeID="_x0000_i1027" DrawAspect="Content" ObjectID="_1548831806" r:id="rId12"/>
        </w:object>
      </w:r>
      <w:r w:rsidR="006C1969">
        <w:t xml:space="preserve"> </w:t>
      </w:r>
    </w:p>
    <w:sectPr w:rsidR="00A24F8A" w:rsidSect="006A3D5F">
      <w:pgSz w:w="16838" w:h="11906" w:orient="landscape"/>
      <w:pgMar w:top="426" w:right="425" w:bottom="1134" w:left="567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C2F90"/>
    <w:multiLevelType w:val="hybridMultilevel"/>
    <w:tmpl w:val="DA5ED046"/>
    <w:lvl w:ilvl="0" w:tplc="A3E4005A">
      <w:start w:val="2"/>
      <w:numFmt w:val="decimal"/>
      <w:lvlText w:val="%1."/>
      <w:lvlJc w:val="left"/>
      <w:pPr>
        <w:tabs>
          <w:tab w:val="num" w:pos="966"/>
        </w:tabs>
        <w:ind w:left="966" w:hanging="54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1">
    <w:nsid w:val="047407A3"/>
    <w:multiLevelType w:val="hybridMultilevel"/>
    <w:tmpl w:val="1BC23516"/>
    <w:lvl w:ilvl="0" w:tplc="FA46E486">
      <w:start w:val="3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  <w:color w:val="000000"/>
      </w:rPr>
    </w:lvl>
    <w:lvl w:ilvl="1" w:tplc="04190019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2">
    <w:nsid w:val="08E44B13"/>
    <w:multiLevelType w:val="hybridMultilevel"/>
    <w:tmpl w:val="C074B5DE"/>
    <w:lvl w:ilvl="0" w:tplc="F88E16B6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506"/>
        </w:tabs>
        <w:ind w:left="150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226"/>
        </w:tabs>
        <w:ind w:left="222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946"/>
        </w:tabs>
        <w:ind w:left="2946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66"/>
        </w:tabs>
        <w:ind w:left="366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86"/>
        </w:tabs>
        <w:ind w:left="4386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106"/>
        </w:tabs>
        <w:ind w:left="5106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826"/>
        </w:tabs>
        <w:ind w:left="582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546"/>
        </w:tabs>
        <w:ind w:left="6546" w:hanging="360"/>
      </w:pPr>
      <w:rPr>
        <w:rFonts w:ascii="Wingdings" w:hAnsi="Wingdings" w:cs="Wingdings" w:hint="default"/>
      </w:rPr>
    </w:lvl>
  </w:abstractNum>
  <w:abstractNum w:abstractNumId="3">
    <w:nsid w:val="205C125E"/>
    <w:multiLevelType w:val="hybridMultilevel"/>
    <w:tmpl w:val="6F3CDE64"/>
    <w:lvl w:ilvl="0" w:tplc="0C66E0AA">
      <w:start w:val="4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  <w:color w:val="000000"/>
      </w:rPr>
    </w:lvl>
    <w:lvl w:ilvl="1" w:tplc="04190019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4">
    <w:nsid w:val="32006D62"/>
    <w:multiLevelType w:val="hybridMultilevel"/>
    <w:tmpl w:val="D0BEC63E"/>
    <w:lvl w:ilvl="0" w:tplc="160E68BE">
      <w:start w:val="4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  <w:color w:val="000000"/>
      </w:rPr>
    </w:lvl>
    <w:lvl w:ilvl="1" w:tplc="04190019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5">
    <w:nsid w:val="33074259"/>
    <w:multiLevelType w:val="hybridMultilevel"/>
    <w:tmpl w:val="8938C540"/>
    <w:lvl w:ilvl="0" w:tplc="7C4E2BFA">
      <w:start w:val="3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6">
    <w:nsid w:val="63E35352"/>
    <w:multiLevelType w:val="hybridMultilevel"/>
    <w:tmpl w:val="AA2E4688"/>
    <w:lvl w:ilvl="0" w:tplc="253CC450">
      <w:start w:val="4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  <w:color w:val="000000"/>
      </w:rPr>
    </w:lvl>
    <w:lvl w:ilvl="1" w:tplc="04190019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7">
    <w:nsid w:val="6CE739DC"/>
    <w:multiLevelType w:val="hybridMultilevel"/>
    <w:tmpl w:val="039CE2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9DC3D5E"/>
    <w:multiLevelType w:val="hybridMultilevel"/>
    <w:tmpl w:val="26D07838"/>
    <w:lvl w:ilvl="0" w:tplc="3BC8BE4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7"/>
  </w:num>
  <w:num w:numId="3">
    <w:abstractNumId w:val="5"/>
  </w:num>
  <w:num w:numId="4">
    <w:abstractNumId w:val="8"/>
  </w:num>
  <w:num w:numId="5">
    <w:abstractNumId w:val="1"/>
  </w:num>
  <w:num w:numId="6">
    <w:abstractNumId w:val="6"/>
  </w:num>
  <w:num w:numId="7">
    <w:abstractNumId w:val="3"/>
  </w:num>
  <w:num w:numId="8">
    <w:abstractNumId w:val="4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efaultTabStop w:val="708"/>
  <w:doNotHyphenateCaps/>
  <w:noPunctuationKerning/>
  <w:characterSpacingControl w:val="doNotCompress"/>
  <w:doNotValidateAgainstSchema/>
  <w:doNotDemarcateInvalidXml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01B4"/>
    <w:rsid w:val="00016CAE"/>
    <w:rsid w:val="00021424"/>
    <w:rsid w:val="00046064"/>
    <w:rsid w:val="00055EA2"/>
    <w:rsid w:val="000571E1"/>
    <w:rsid w:val="000A2ABF"/>
    <w:rsid w:val="000A5DDC"/>
    <w:rsid w:val="000A60F5"/>
    <w:rsid w:val="000B49AB"/>
    <w:rsid w:val="000E6C3A"/>
    <w:rsid w:val="000F218A"/>
    <w:rsid w:val="0011125D"/>
    <w:rsid w:val="00112977"/>
    <w:rsid w:val="00123AE0"/>
    <w:rsid w:val="00135D05"/>
    <w:rsid w:val="00144FC9"/>
    <w:rsid w:val="00187339"/>
    <w:rsid w:val="0019141A"/>
    <w:rsid w:val="001956AA"/>
    <w:rsid w:val="00196395"/>
    <w:rsid w:val="001E6BEB"/>
    <w:rsid w:val="00260003"/>
    <w:rsid w:val="00260798"/>
    <w:rsid w:val="002638A0"/>
    <w:rsid w:val="002740F6"/>
    <w:rsid w:val="00282B36"/>
    <w:rsid w:val="00293BFF"/>
    <w:rsid w:val="002A0B27"/>
    <w:rsid w:val="002A5E23"/>
    <w:rsid w:val="002B42D7"/>
    <w:rsid w:val="002D23A7"/>
    <w:rsid w:val="002D2D49"/>
    <w:rsid w:val="002D537B"/>
    <w:rsid w:val="002D78EB"/>
    <w:rsid w:val="002E5C83"/>
    <w:rsid w:val="002F7A41"/>
    <w:rsid w:val="003139C6"/>
    <w:rsid w:val="00314C74"/>
    <w:rsid w:val="00345610"/>
    <w:rsid w:val="003915F2"/>
    <w:rsid w:val="003A73B6"/>
    <w:rsid w:val="003B0BCB"/>
    <w:rsid w:val="003C48C9"/>
    <w:rsid w:val="003C6D93"/>
    <w:rsid w:val="003E7FBA"/>
    <w:rsid w:val="0040520E"/>
    <w:rsid w:val="0041582F"/>
    <w:rsid w:val="00421C66"/>
    <w:rsid w:val="00421FBA"/>
    <w:rsid w:val="004253BC"/>
    <w:rsid w:val="00444796"/>
    <w:rsid w:val="00445FAC"/>
    <w:rsid w:val="004571CE"/>
    <w:rsid w:val="00457563"/>
    <w:rsid w:val="004638E2"/>
    <w:rsid w:val="00466B74"/>
    <w:rsid w:val="004772DA"/>
    <w:rsid w:val="00482FB7"/>
    <w:rsid w:val="004A7146"/>
    <w:rsid w:val="004C315A"/>
    <w:rsid w:val="004C3521"/>
    <w:rsid w:val="004C6DD0"/>
    <w:rsid w:val="0050721F"/>
    <w:rsid w:val="00530DA9"/>
    <w:rsid w:val="00536DA4"/>
    <w:rsid w:val="00541D9E"/>
    <w:rsid w:val="00541DE8"/>
    <w:rsid w:val="00555C27"/>
    <w:rsid w:val="005663F0"/>
    <w:rsid w:val="00583D17"/>
    <w:rsid w:val="00594B5B"/>
    <w:rsid w:val="005C78E8"/>
    <w:rsid w:val="005D4251"/>
    <w:rsid w:val="005E0B1E"/>
    <w:rsid w:val="00611536"/>
    <w:rsid w:val="006208BF"/>
    <w:rsid w:val="0062687B"/>
    <w:rsid w:val="0068662A"/>
    <w:rsid w:val="00691E92"/>
    <w:rsid w:val="00693921"/>
    <w:rsid w:val="006A3D5F"/>
    <w:rsid w:val="006B70AE"/>
    <w:rsid w:val="006C1969"/>
    <w:rsid w:val="006C2EFD"/>
    <w:rsid w:val="006C7149"/>
    <w:rsid w:val="006E16E4"/>
    <w:rsid w:val="006F1894"/>
    <w:rsid w:val="0070431E"/>
    <w:rsid w:val="00764BEB"/>
    <w:rsid w:val="007764D2"/>
    <w:rsid w:val="00777BB7"/>
    <w:rsid w:val="00794FAB"/>
    <w:rsid w:val="00795A01"/>
    <w:rsid w:val="00797FA6"/>
    <w:rsid w:val="007C3ED3"/>
    <w:rsid w:val="0082706D"/>
    <w:rsid w:val="00831E6D"/>
    <w:rsid w:val="00837679"/>
    <w:rsid w:val="0085240E"/>
    <w:rsid w:val="008604D7"/>
    <w:rsid w:val="00895988"/>
    <w:rsid w:val="008C0023"/>
    <w:rsid w:val="008F52EE"/>
    <w:rsid w:val="0090077A"/>
    <w:rsid w:val="00903DB1"/>
    <w:rsid w:val="009205F7"/>
    <w:rsid w:val="00951A1C"/>
    <w:rsid w:val="00971B6B"/>
    <w:rsid w:val="00976C59"/>
    <w:rsid w:val="0098642C"/>
    <w:rsid w:val="009A6657"/>
    <w:rsid w:val="009B123D"/>
    <w:rsid w:val="009C1C44"/>
    <w:rsid w:val="009E1D4A"/>
    <w:rsid w:val="00A24F8A"/>
    <w:rsid w:val="00A72DCA"/>
    <w:rsid w:val="00A86F6F"/>
    <w:rsid w:val="00A87368"/>
    <w:rsid w:val="00AE1805"/>
    <w:rsid w:val="00AF36F2"/>
    <w:rsid w:val="00AF3A68"/>
    <w:rsid w:val="00AF599A"/>
    <w:rsid w:val="00B55584"/>
    <w:rsid w:val="00B55F9E"/>
    <w:rsid w:val="00B602AD"/>
    <w:rsid w:val="00B80A2C"/>
    <w:rsid w:val="00B86AAD"/>
    <w:rsid w:val="00BF07BC"/>
    <w:rsid w:val="00C141FC"/>
    <w:rsid w:val="00C179B7"/>
    <w:rsid w:val="00C40560"/>
    <w:rsid w:val="00C522A4"/>
    <w:rsid w:val="00C54CA9"/>
    <w:rsid w:val="00C5568F"/>
    <w:rsid w:val="00C657CE"/>
    <w:rsid w:val="00C70D21"/>
    <w:rsid w:val="00C84F8B"/>
    <w:rsid w:val="00C85BA4"/>
    <w:rsid w:val="00CB7412"/>
    <w:rsid w:val="00CD4764"/>
    <w:rsid w:val="00CD6654"/>
    <w:rsid w:val="00CE2EBC"/>
    <w:rsid w:val="00CE333E"/>
    <w:rsid w:val="00CF31AC"/>
    <w:rsid w:val="00CF34CB"/>
    <w:rsid w:val="00CF69A6"/>
    <w:rsid w:val="00CF7A7B"/>
    <w:rsid w:val="00D11318"/>
    <w:rsid w:val="00D2358B"/>
    <w:rsid w:val="00D4001C"/>
    <w:rsid w:val="00D51577"/>
    <w:rsid w:val="00D60F7C"/>
    <w:rsid w:val="00D701B4"/>
    <w:rsid w:val="00D70601"/>
    <w:rsid w:val="00D914AF"/>
    <w:rsid w:val="00D92E2B"/>
    <w:rsid w:val="00DB33F2"/>
    <w:rsid w:val="00DF3E1D"/>
    <w:rsid w:val="00E01960"/>
    <w:rsid w:val="00E02A1B"/>
    <w:rsid w:val="00E05149"/>
    <w:rsid w:val="00E15A70"/>
    <w:rsid w:val="00E2310F"/>
    <w:rsid w:val="00E24ED9"/>
    <w:rsid w:val="00E25246"/>
    <w:rsid w:val="00E47141"/>
    <w:rsid w:val="00E57531"/>
    <w:rsid w:val="00E9320B"/>
    <w:rsid w:val="00EB1554"/>
    <w:rsid w:val="00EC6368"/>
    <w:rsid w:val="00ED48DF"/>
    <w:rsid w:val="00ED6774"/>
    <w:rsid w:val="00EF782F"/>
    <w:rsid w:val="00F4517A"/>
    <w:rsid w:val="00F46002"/>
    <w:rsid w:val="00F603EE"/>
    <w:rsid w:val="00F76019"/>
    <w:rsid w:val="00F966B4"/>
    <w:rsid w:val="00FC7C2D"/>
    <w:rsid w:val="00FD1084"/>
    <w:rsid w:val="00FD2FB8"/>
    <w:rsid w:val="00FF4BF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16E4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6E16E4"/>
    <w:pPr>
      <w:keepNext/>
      <w:jc w:val="center"/>
      <w:outlineLvl w:val="0"/>
    </w:pPr>
    <w:rPr>
      <w:b/>
      <w:bCs/>
    </w:rPr>
  </w:style>
  <w:style w:type="paragraph" w:styleId="3">
    <w:name w:val="heading 3"/>
    <w:basedOn w:val="a"/>
    <w:next w:val="a"/>
    <w:link w:val="30"/>
    <w:uiPriority w:val="99"/>
    <w:qFormat/>
    <w:rsid w:val="006E16E4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9"/>
    <w:qFormat/>
    <w:rsid w:val="006E16E4"/>
    <w:pPr>
      <w:keepNext/>
      <w:jc w:val="center"/>
      <w:outlineLvl w:val="4"/>
    </w:pPr>
    <w:rPr>
      <w:b/>
      <w:bCs/>
      <w:sz w:val="28"/>
      <w:szCs w:val="28"/>
    </w:rPr>
  </w:style>
  <w:style w:type="paragraph" w:styleId="7">
    <w:name w:val="heading 7"/>
    <w:basedOn w:val="a"/>
    <w:next w:val="a"/>
    <w:link w:val="70"/>
    <w:uiPriority w:val="99"/>
    <w:qFormat/>
    <w:rsid w:val="00B86AAD"/>
    <w:pPr>
      <w:spacing w:before="240" w:after="60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522A4"/>
    <w:rPr>
      <w:rFonts w:ascii="Cambria" w:hAnsi="Cambria" w:cs="Cambria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C522A4"/>
    <w:rPr>
      <w:rFonts w:ascii="Cambria" w:hAnsi="Cambria" w:cs="Cambria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C522A4"/>
    <w:rPr>
      <w:rFonts w:ascii="Calibri" w:hAnsi="Calibri" w:cs="Calibri"/>
      <w:b/>
      <w:bCs/>
      <w:i/>
      <w:iCs/>
      <w:sz w:val="26"/>
      <w:szCs w:val="26"/>
    </w:rPr>
  </w:style>
  <w:style w:type="character" w:customStyle="1" w:styleId="70">
    <w:name w:val="Заголовок 7 Знак"/>
    <w:basedOn w:val="a0"/>
    <w:link w:val="7"/>
    <w:uiPriority w:val="99"/>
    <w:semiHidden/>
    <w:locked/>
    <w:rsid w:val="00C522A4"/>
    <w:rPr>
      <w:rFonts w:ascii="Calibri" w:hAnsi="Calibri" w:cs="Calibri"/>
      <w:sz w:val="24"/>
      <w:szCs w:val="24"/>
    </w:rPr>
  </w:style>
  <w:style w:type="paragraph" w:styleId="a3">
    <w:name w:val="Body Text"/>
    <w:basedOn w:val="a"/>
    <w:link w:val="a4"/>
    <w:uiPriority w:val="99"/>
    <w:rsid w:val="006E16E4"/>
    <w:pPr>
      <w:jc w:val="both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C522A4"/>
    <w:rPr>
      <w:sz w:val="24"/>
      <w:szCs w:val="24"/>
    </w:rPr>
  </w:style>
  <w:style w:type="paragraph" w:styleId="31">
    <w:name w:val="Body Text Indent 3"/>
    <w:basedOn w:val="a"/>
    <w:link w:val="32"/>
    <w:uiPriority w:val="99"/>
    <w:rsid w:val="006E16E4"/>
    <w:pPr>
      <w:shd w:val="clear" w:color="auto" w:fill="FFFFFF"/>
      <w:autoSpaceDE w:val="0"/>
      <w:autoSpaceDN w:val="0"/>
      <w:adjustRightInd w:val="0"/>
      <w:ind w:left="426" w:firstLine="294"/>
    </w:pPr>
    <w:rPr>
      <w:color w:val="000000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locked/>
    <w:rsid w:val="00C522A4"/>
    <w:rPr>
      <w:sz w:val="16"/>
      <w:szCs w:val="16"/>
    </w:rPr>
  </w:style>
  <w:style w:type="paragraph" w:styleId="33">
    <w:name w:val="Body Text 3"/>
    <w:basedOn w:val="a"/>
    <w:link w:val="34"/>
    <w:uiPriority w:val="99"/>
    <w:rsid w:val="006E16E4"/>
    <w:pPr>
      <w:jc w:val="center"/>
    </w:pPr>
  </w:style>
  <w:style w:type="character" w:customStyle="1" w:styleId="34">
    <w:name w:val="Основной текст 3 Знак"/>
    <w:basedOn w:val="a0"/>
    <w:link w:val="33"/>
    <w:uiPriority w:val="99"/>
    <w:semiHidden/>
    <w:locked/>
    <w:rsid w:val="00C522A4"/>
    <w:rPr>
      <w:sz w:val="16"/>
      <w:szCs w:val="16"/>
    </w:rPr>
  </w:style>
  <w:style w:type="paragraph" w:styleId="2">
    <w:name w:val="Body Text Indent 2"/>
    <w:basedOn w:val="a"/>
    <w:link w:val="20"/>
    <w:uiPriority w:val="99"/>
    <w:rsid w:val="00B86AAD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522A4"/>
    <w:rPr>
      <w:sz w:val="24"/>
      <w:szCs w:val="24"/>
    </w:rPr>
  </w:style>
  <w:style w:type="table" w:styleId="a5">
    <w:name w:val="Table Grid"/>
    <w:basedOn w:val="a1"/>
    <w:uiPriority w:val="99"/>
    <w:rsid w:val="000214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rsid w:val="002B42D7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locked/>
    <w:rsid w:val="00C522A4"/>
    <w:rPr>
      <w:sz w:val="2"/>
      <w:szCs w:val="2"/>
    </w:rPr>
  </w:style>
  <w:style w:type="paragraph" w:styleId="a8">
    <w:name w:val="List Paragraph"/>
    <w:basedOn w:val="a"/>
    <w:uiPriority w:val="34"/>
    <w:qFormat/>
    <w:rsid w:val="002D2D4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16E4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6E16E4"/>
    <w:pPr>
      <w:keepNext/>
      <w:jc w:val="center"/>
      <w:outlineLvl w:val="0"/>
    </w:pPr>
    <w:rPr>
      <w:b/>
      <w:bCs/>
    </w:rPr>
  </w:style>
  <w:style w:type="paragraph" w:styleId="3">
    <w:name w:val="heading 3"/>
    <w:basedOn w:val="a"/>
    <w:next w:val="a"/>
    <w:link w:val="30"/>
    <w:uiPriority w:val="99"/>
    <w:qFormat/>
    <w:rsid w:val="006E16E4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9"/>
    <w:qFormat/>
    <w:rsid w:val="006E16E4"/>
    <w:pPr>
      <w:keepNext/>
      <w:jc w:val="center"/>
      <w:outlineLvl w:val="4"/>
    </w:pPr>
    <w:rPr>
      <w:b/>
      <w:bCs/>
      <w:sz w:val="28"/>
      <w:szCs w:val="28"/>
    </w:rPr>
  </w:style>
  <w:style w:type="paragraph" w:styleId="7">
    <w:name w:val="heading 7"/>
    <w:basedOn w:val="a"/>
    <w:next w:val="a"/>
    <w:link w:val="70"/>
    <w:uiPriority w:val="99"/>
    <w:qFormat/>
    <w:rsid w:val="00B86AAD"/>
    <w:pPr>
      <w:spacing w:before="240" w:after="60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522A4"/>
    <w:rPr>
      <w:rFonts w:ascii="Cambria" w:hAnsi="Cambria" w:cs="Cambria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C522A4"/>
    <w:rPr>
      <w:rFonts w:ascii="Cambria" w:hAnsi="Cambria" w:cs="Cambria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C522A4"/>
    <w:rPr>
      <w:rFonts w:ascii="Calibri" w:hAnsi="Calibri" w:cs="Calibri"/>
      <w:b/>
      <w:bCs/>
      <w:i/>
      <w:iCs/>
      <w:sz w:val="26"/>
      <w:szCs w:val="26"/>
    </w:rPr>
  </w:style>
  <w:style w:type="character" w:customStyle="1" w:styleId="70">
    <w:name w:val="Заголовок 7 Знак"/>
    <w:basedOn w:val="a0"/>
    <w:link w:val="7"/>
    <w:uiPriority w:val="99"/>
    <w:semiHidden/>
    <w:locked/>
    <w:rsid w:val="00C522A4"/>
    <w:rPr>
      <w:rFonts w:ascii="Calibri" w:hAnsi="Calibri" w:cs="Calibri"/>
      <w:sz w:val="24"/>
      <w:szCs w:val="24"/>
    </w:rPr>
  </w:style>
  <w:style w:type="paragraph" w:styleId="a3">
    <w:name w:val="Body Text"/>
    <w:basedOn w:val="a"/>
    <w:link w:val="a4"/>
    <w:uiPriority w:val="99"/>
    <w:rsid w:val="006E16E4"/>
    <w:pPr>
      <w:jc w:val="both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C522A4"/>
    <w:rPr>
      <w:sz w:val="24"/>
      <w:szCs w:val="24"/>
    </w:rPr>
  </w:style>
  <w:style w:type="paragraph" w:styleId="31">
    <w:name w:val="Body Text Indent 3"/>
    <w:basedOn w:val="a"/>
    <w:link w:val="32"/>
    <w:uiPriority w:val="99"/>
    <w:rsid w:val="006E16E4"/>
    <w:pPr>
      <w:shd w:val="clear" w:color="auto" w:fill="FFFFFF"/>
      <w:autoSpaceDE w:val="0"/>
      <w:autoSpaceDN w:val="0"/>
      <w:adjustRightInd w:val="0"/>
      <w:ind w:left="426" w:firstLine="294"/>
    </w:pPr>
    <w:rPr>
      <w:color w:val="000000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locked/>
    <w:rsid w:val="00C522A4"/>
    <w:rPr>
      <w:sz w:val="16"/>
      <w:szCs w:val="16"/>
    </w:rPr>
  </w:style>
  <w:style w:type="paragraph" w:styleId="33">
    <w:name w:val="Body Text 3"/>
    <w:basedOn w:val="a"/>
    <w:link w:val="34"/>
    <w:uiPriority w:val="99"/>
    <w:rsid w:val="006E16E4"/>
    <w:pPr>
      <w:jc w:val="center"/>
    </w:pPr>
  </w:style>
  <w:style w:type="character" w:customStyle="1" w:styleId="34">
    <w:name w:val="Основной текст 3 Знак"/>
    <w:basedOn w:val="a0"/>
    <w:link w:val="33"/>
    <w:uiPriority w:val="99"/>
    <w:semiHidden/>
    <w:locked/>
    <w:rsid w:val="00C522A4"/>
    <w:rPr>
      <w:sz w:val="16"/>
      <w:szCs w:val="16"/>
    </w:rPr>
  </w:style>
  <w:style w:type="paragraph" w:styleId="2">
    <w:name w:val="Body Text Indent 2"/>
    <w:basedOn w:val="a"/>
    <w:link w:val="20"/>
    <w:uiPriority w:val="99"/>
    <w:rsid w:val="00B86AAD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522A4"/>
    <w:rPr>
      <w:sz w:val="24"/>
      <w:szCs w:val="24"/>
    </w:rPr>
  </w:style>
  <w:style w:type="table" w:styleId="a5">
    <w:name w:val="Table Grid"/>
    <w:basedOn w:val="a1"/>
    <w:uiPriority w:val="99"/>
    <w:rsid w:val="000214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rsid w:val="002B42D7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locked/>
    <w:rsid w:val="00C522A4"/>
    <w:rPr>
      <w:sz w:val="2"/>
      <w:szCs w:val="2"/>
    </w:rPr>
  </w:style>
  <w:style w:type="paragraph" w:styleId="a8">
    <w:name w:val="List Paragraph"/>
    <w:basedOn w:val="a"/>
    <w:uiPriority w:val="34"/>
    <w:qFormat/>
    <w:rsid w:val="002D2D4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12139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01</Words>
  <Characters>229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>xxxxx</Company>
  <LinksUpToDate>false</LinksUpToDate>
  <CharactersWithSpaces>26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xxx</dc:creator>
  <cp:lastModifiedBy>ИльинСА</cp:lastModifiedBy>
  <cp:revision>2</cp:revision>
  <cp:lastPrinted>2017-02-15T13:41:00Z</cp:lastPrinted>
  <dcterms:created xsi:type="dcterms:W3CDTF">2017-02-17T07:17:00Z</dcterms:created>
  <dcterms:modified xsi:type="dcterms:W3CDTF">2017-02-17T07:17:00Z</dcterms:modified>
</cp:coreProperties>
</file>